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514208B" w:rsidR="0083019B" w:rsidRDefault="00CF36D4" w:rsidP="00897937">
                    <w:pPr>
                      <w:pStyle w:val="NoSpacing"/>
                    </w:pPr>
                    <w:r>
                      <w:t xml:space="preserve">Document version: </w:t>
                    </w:r>
                    <w:r w:rsidR="00541650">
                      <w:t>2.</w:t>
                    </w:r>
                    <w:r w:rsidR="00BA42B7">
                      <w:t>1</w:t>
                    </w:r>
                    <w:r w:rsidR="00062A5F">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44ED744E" w:rsidR="00062A5F" w:rsidRDefault="00062A5F" w:rsidP="00CF36D4">
            <w:r>
              <w:t>July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w:t>
          </w:r>
          <w:bookmarkStart w:id="0" w:name="_GoBack"/>
          <w:bookmarkEnd w:id="0"/>
          <w:r>
            <w:t>tents</w:t>
          </w:r>
        </w:p>
        <w:p w14:paraId="4AF43B10" w14:textId="589B0242"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1E3317">
              <w:rPr>
                <w:noProof/>
                <w:webHidden/>
              </w:rPr>
              <w:t>4</w:t>
            </w:r>
            <w:r w:rsidR="00B3665A">
              <w:rPr>
                <w:noProof/>
                <w:webHidden/>
              </w:rPr>
              <w:fldChar w:fldCharType="end"/>
            </w:r>
          </w:hyperlink>
        </w:p>
        <w:p w14:paraId="168AB852" w14:textId="1B51D48D" w:rsidR="00B3665A" w:rsidRDefault="001E3317">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Pr>
                <w:noProof/>
                <w:webHidden/>
              </w:rPr>
              <w:t>5</w:t>
            </w:r>
            <w:r w:rsidR="00B3665A">
              <w:rPr>
                <w:noProof/>
                <w:webHidden/>
              </w:rPr>
              <w:fldChar w:fldCharType="end"/>
            </w:r>
          </w:hyperlink>
        </w:p>
        <w:p w14:paraId="62CDDDA8" w14:textId="70410943" w:rsidR="00B3665A" w:rsidRDefault="001E3317">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0EBD54E5" w14:textId="7C8D6EEA" w:rsidR="00B3665A" w:rsidRDefault="001E3317">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106E8706" w14:textId="742032FC" w:rsidR="00B3665A" w:rsidRDefault="001E3317">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Pr>
                <w:noProof/>
                <w:webHidden/>
              </w:rPr>
              <w:t>11</w:t>
            </w:r>
            <w:r w:rsidR="00B3665A">
              <w:rPr>
                <w:noProof/>
                <w:webHidden/>
              </w:rPr>
              <w:fldChar w:fldCharType="end"/>
            </w:r>
          </w:hyperlink>
        </w:p>
        <w:p w14:paraId="7B3E9CA3" w14:textId="23A435AC" w:rsidR="00B3665A" w:rsidRDefault="001E3317">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2C0C008B" w14:textId="78310AEE" w:rsidR="00B3665A" w:rsidRDefault="001E3317">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637D9A8D" w14:textId="01420D9A" w:rsidR="00B3665A" w:rsidRDefault="001E3317">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Pr>
                <w:noProof/>
                <w:webHidden/>
              </w:rPr>
              <w:t>14</w:t>
            </w:r>
            <w:r w:rsidR="00B3665A">
              <w:rPr>
                <w:noProof/>
                <w:webHidden/>
              </w:rPr>
              <w:fldChar w:fldCharType="end"/>
            </w:r>
          </w:hyperlink>
        </w:p>
        <w:p w14:paraId="649F0D0E" w14:textId="076BEEFB" w:rsidR="00B3665A" w:rsidRDefault="001E3317">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Pr>
                <w:noProof/>
                <w:webHidden/>
              </w:rPr>
              <w:t>16</w:t>
            </w:r>
            <w:r w:rsidR="00B3665A">
              <w:rPr>
                <w:noProof/>
                <w:webHidden/>
              </w:rPr>
              <w:fldChar w:fldCharType="end"/>
            </w:r>
          </w:hyperlink>
        </w:p>
        <w:p w14:paraId="44C4B943" w14:textId="4B02926F" w:rsidR="00B3665A" w:rsidRDefault="001E3317">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Pr>
                <w:noProof/>
                <w:webHidden/>
              </w:rPr>
              <w:t>17</w:t>
            </w:r>
            <w:r w:rsidR="00B3665A">
              <w:rPr>
                <w:noProof/>
                <w:webHidden/>
              </w:rPr>
              <w:fldChar w:fldCharType="end"/>
            </w:r>
          </w:hyperlink>
        </w:p>
        <w:p w14:paraId="4A041DC0" w14:textId="3B10B62D" w:rsidR="00B3665A" w:rsidRDefault="001E3317">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Pr>
                <w:noProof/>
                <w:webHidden/>
              </w:rPr>
              <w:t>19</w:t>
            </w:r>
            <w:r w:rsidR="00B3665A">
              <w:rPr>
                <w:noProof/>
                <w:webHidden/>
              </w:rPr>
              <w:fldChar w:fldCharType="end"/>
            </w:r>
          </w:hyperlink>
        </w:p>
        <w:p w14:paraId="1AF6237F" w14:textId="64EEC524" w:rsidR="00B3665A" w:rsidRDefault="001E3317">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Pr>
                <w:noProof/>
                <w:webHidden/>
              </w:rPr>
              <w:t>21</w:t>
            </w:r>
            <w:r w:rsidR="00B3665A">
              <w:rPr>
                <w:noProof/>
                <w:webHidden/>
              </w:rPr>
              <w:fldChar w:fldCharType="end"/>
            </w:r>
          </w:hyperlink>
        </w:p>
        <w:p w14:paraId="6FBC8352" w14:textId="125AFD53" w:rsidR="00B3665A" w:rsidRDefault="001E3317">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Pr>
                <w:noProof/>
                <w:webHidden/>
              </w:rPr>
              <w:t>22</w:t>
            </w:r>
            <w:r w:rsidR="00B3665A">
              <w:rPr>
                <w:noProof/>
                <w:webHidden/>
              </w:rPr>
              <w:fldChar w:fldCharType="end"/>
            </w:r>
          </w:hyperlink>
        </w:p>
        <w:p w14:paraId="2E06C5DE" w14:textId="6F8B58DB" w:rsidR="00B3665A" w:rsidRDefault="001E3317">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Pr>
                <w:noProof/>
                <w:webHidden/>
              </w:rPr>
              <w:t>24</w:t>
            </w:r>
            <w:r w:rsidR="00B3665A">
              <w:rPr>
                <w:noProof/>
                <w:webHidden/>
              </w:rPr>
              <w:fldChar w:fldCharType="end"/>
            </w:r>
          </w:hyperlink>
        </w:p>
        <w:p w14:paraId="54E1B0D6" w14:textId="4D198FBE" w:rsidR="00B3665A" w:rsidRDefault="001E3317">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Pr>
                <w:noProof/>
                <w:webHidden/>
              </w:rPr>
              <w:t>26</w:t>
            </w:r>
            <w:r w:rsidR="00B3665A">
              <w:rPr>
                <w:noProof/>
                <w:webHidden/>
              </w:rPr>
              <w:fldChar w:fldCharType="end"/>
            </w:r>
          </w:hyperlink>
        </w:p>
        <w:p w14:paraId="7149DDC0" w14:textId="021B642E" w:rsidR="00B3665A" w:rsidRDefault="001E3317">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39CD110D" w14:textId="72298B6A" w:rsidR="00B3665A" w:rsidRDefault="001E3317">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0B13F4C5" w14:textId="4F6DE600" w:rsidR="00B3665A" w:rsidRDefault="001E3317">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Pr>
                <w:noProof/>
                <w:webHidden/>
              </w:rPr>
              <w:t>29</w:t>
            </w:r>
            <w:r w:rsidR="00B3665A">
              <w:rPr>
                <w:noProof/>
                <w:webHidden/>
              </w:rPr>
              <w:fldChar w:fldCharType="end"/>
            </w:r>
          </w:hyperlink>
        </w:p>
        <w:p w14:paraId="17A1E344" w14:textId="27BBC416" w:rsidR="00B3665A" w:rsidRDefault="001E3317">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389855EF" w14:textId="0C5430FA" w:rsidR="00B3665A" w:rsidRDefault="001E3317">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47258E6F" w14:textId="7ADD17DE" w:rsidR="00B3665A" w:rsidRDefault="001E3317">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06D625A6" w14:textId="05FCFA82" w:rsidR="00B3665A" w:rsidRDefault="001E3317">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606F054E" w14:textId="7C9FA122" w:rsidR="00B3665A" w:rsidRDefault="001E3317">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1E2B5D6D" w14:textId="49ADA900" w:rsidR="00B3665A" w:rsidRDefault="001E3317">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00ABDB25" w14:textId="647D25A0" w:rsidR="00B3665A" w:rsidRDefault="001E3317">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5C02C4ED" w14:textId="243A3558" w:rsidR="00B3665A" w:rsidRDefault="001E3317">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7149918F" w14:textId="47D1FD02" w:rsidR="00B3665A" w:rsidRDefault="001E3317">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2E6221F9" w14:textId="3C5CE0B8" w:rsidR="00B3665A" w:rsidRDefault="001E3317">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05BE0D3A" w14:textId="77596637" w:rsidR="00B3665A" w:rsidRDefault="001E3317">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670E0D49" w14:textId="3193E05E" w:rsidR="00B3665A" w:rsidRDefault="001E3317">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21209199" w14:textId="6E49F510" w:rsidR="00B3665A" w:rsidRDefault="001E3317">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97E5985" w14:textId="7E257DC7" w:rsidR="00B3665A" w:rsidRDefault="001E3317">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F3D3355" w14:textId="3EC04F4F" w:rsidR="00B3665A" w:rsidRDefault="001E3317">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69E732FF" w14:textId="4E28CD00" w:rsidR="00B3665A" w:rsidRDefault="001E3317">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659C48DC" w14:textId="62BF86FD" w:rsidR="00B3665A" w:rsidRDefault="001E3317">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37A4132A" w14:textId="3EC8F510" w:rsidR="00B3665A" w:rsidRDefault="001E3317">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2C7FF3AC" w14:textId="4BDDA205" w:rsidR="00B3665A" w:rsidRDefault="001E3317">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Pr>
                <w:noProof/>
                <w:webHidden/>
              </w:rPr>
              <w:t>38</w:t>
            </w:r>
            <w:r w:rsidR="00B3665A">
              <w:rPr>
                <w:noProof/>
                <w:webHidden/>
              </w:rPr>
              <w:fldChar w:fldCharType="end"/>
            </w:r>
          </w:hyperlink>
        </w:p>
        <w:p w14:paraId="43B3D6EA" w14:textId="43E8F9E4" w:rsidR="00B3665A" w:rsidRDefault="001E3317">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Pr>
                <w:noProof/>
                <w:webHidden/>
              </w:rPr>
              <w:t>38</w:t>
            </w:r>
            <w:r w:rsidR="00B3665A">
              <w:rPr>
                <w:noProof/>
                <w:webHidden/>
              </w:rPr>
              <w:fldChar w:fldCharType="end"/>
            </w:r>
          </w:hyperlink>
        </w:p>
        <w:p w14:paraId="6548A925" w14:textId="5BD924A1" w:rsidR="00B3665A" w:rsidRDefault="001E3317">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Pr>
                <w:noProof/>
                <w:webHidden/>
              </w:rPr>
              <w:t>40</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35419640"/>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5579590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062A5F" w:rsidP="00DE1F01">
      <w:pPr>
        <w:jc w:val="center"/>
      </w:pPr>
      <w:hyperlink w:history="1">
        <w:r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lastRenderedPageBreak/>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47102">
            <w:r>
              <w:t>hops=&lt;N&gt;</w:t>
            </w:r>
          </w:p>
        </w:tc>
        <w:tc>
          <w:tcPr>
            <w:tcW w:w="6463" w:type="dxa"/>
          </w:tcPr>
          <w:p w14:paraId="7D2FB553" w14:textId="77777777" w:rsidR="00656D86" w:rsidRDefault="00656D86" w:rsidP="00047102">
            <w:r>
              <w:t>Number of hops, integer greater than zero.</w:t>
            </w:r>
          </w:p>
          <w:p w14:paraId="2A4C29CA"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47102">
            <w:r>
              <w:t>Note: individual processors may reject a request basing on a specific logic around the number of hops.</w:t>
            </w:r>
          </w:p>
          <w:p w14:paraId="643A751B" w14:textId="77777777" w:rsidR="00656D86" w:rsidRDefault="00656D86" w:rsidP="00047102">
            <w:r>
              <w:t>Optional parameter.</w:t>
            </w:r>
          </w:p>
          <w:p w14:paraId="31AB79AE" w14:textId="77777777" w:rsidR="00656D86" w:rsidRDefault="00656D86" w:rsidP="00047102">
            <w:r>
              <w:t>Default: 0</w:t>
            </w:r>
          </w:p>
          <w:p w14:paraId="1A67DF21" w14:textId="77777777" w:rsidR="00656D86" w:rsidRDefault="00656D86" w:rsidP="00047102">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47102">
            <w:r>
              <w:t>hops=&lt;N&gt;</w:t>
            </w:r>
          </w:p>
        </w:tc>
        <w:tc>
          <w:tcPr>
            <w:tcW w:w="6475" w:type="dxa"/>
          </w:tcPr>
          <w:p w14:paraId="6EE595F2" w14:textId="77777777" w:rsidR="00656D86" w:rsidRDefault="00656D86" w:rsidP="00047102">
            <w:r>
              <w:t>Number of hops, integer greater than zero.</w:t>
            </w:r>
          </w:p>
          <w:p w14:paraId="78B646EB"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47102">
            <w:r>
              <w:lastRenderedPageBreak/>
              <w:t>Note: individual processors may reject a request basing on a specific logic around the number of hops.</w:t>
            </w:r>
          </w:p>
          <w:p w14:paraId="343A6591" w14:textId="77777777" w:rsidR="00656D86" w:rsidRDefault="00656D86" w:rsidP="00047102">
            <w:r>
              <w:t>Optional parameter.</w:t>
            </w:r>
          </w:p>
          <w:p w14:paraId="3F574358" w14:textId="77777777" w:rsidR="00656D86" w:rsidRDefault="00656D86" w:rsidP="00047102">
            <w:r>
              <w:t>Default: 0</w:t>
            </w:r>
          </w:p>
          <w:p w14:paraId="11BF4E61" w14:textId="77777777" w:rsidR="00656D86" w:rsidRDefault="00656D86" w:rsidP="00047102">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lastRenderedPageBreak/>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lastRenderedPageBreak/>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lastRenderedPageBreak/>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47102">
            <w:r>
              <w:lastRenderedPageBreak/>
              <w:t>hops=&lt;N&gt;</w:t>
            </w:r>
          </w:p>
        </w:tc>
        <w:tc>
          <w:tcPr>
            <w:tcW w:w="6475" w:type="dxa"/>
          </w:tcPr>
          <w:p w14:paraId="05D3C5D7" w14:textId="77777777" w:rsidR="00656D86" w:rsidRDefault="00656D86" w:rsidP="00047102">
            <w:r>
              <w:t>Number of hops, integer greater than zero.</w:t>
            </w:r>
          </w:p>
          <w:p w14:paraId="28598BCB"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47102">
            <w:r>
              <w:t>Note: individual processors may reject a request basing on a specific logic around the number of hops.</w:t>
            </w:r>
          </w:p>
          <w:p w14:paraId="631256AA" w14:textId="77777777" w:rsidR="00656D86" w:rsidRDefault="00656D86" w:rsidP="00047102">
            <w:r>
              <w:t>Optional parameter.</w:t>
            </w:r>
          </w:p>
          <w:p w14:paraId="5193ABAC" w14:textId="77777777" w:rsidR="00656D86" w:rsidRDefault="00656D86" w:rsidP="00047102">
            <w:r>
              <w:t>Default: 0</w:t>
            </w:r>
          </w:p>
          <w:p w14:paraId="292DBF40" w14:textId="77777777" w:rsidR="00656D86" w:rsidRDefault="00656D86" w:rsidP="00047102">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lastRenderedPageBreak/>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47102">
            <w:r>
              <w:t>hops=&lt;N&gt;</w:t>
            </w:r>
          </w:p>
        </w:tc>
        <w:tc>
          <w:tcPr>
            <w:tcW w:w="6475" w:type="dxa"/>
          </w:tcPr>
          <w:p w14:paraId="73A78004" w14:textId="77777777" w:rsidR="00656D86" w:rsidRDefault="00656D86" w:rsidP="00047102">
            <w:r>
              <w:t>Number of hops, integer greater than zero.</w:t>
            </w:r>
          </w:p>
          <w:p w14:paraId="7BE70F16"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47102">
            <w:r>
              <w:t>Note: individual processors may reject a request basing on a specific logic around the number of hops.</w:t>
            </w:r>
          </w:p>
          <w:p w14:paraId="6BCE2703" w14:textId="77777777" w:rsidR="00656D86" w:rsidRDefault="00656D86" w:rsidP="00047102">
            <w:r>
              <w:t>Optional parameter.</w:t>
            </w:r>
          </w:p>
          <w:p w14:paraId="5EBB82F1" w14:textId="77777777" w:rsidR="00656D86" w:rsidRDefault="00656D86" w:rsidP="00047102">
            <w:r>
              <w:t>Default: 0</w:t>
            </w:r>
          </w:p>
          <w:p w14:paraId="5A9B4445" w14:textId="77777777" w:rsidR="00656D86" w:rsidRDefault="00656D86" w:rsidP="00047102">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lastRenderedPageBreak/>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lastRenderedPageBreak/>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lastRenderedPageBreak/>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t>ADMIN/</w:t>
      </w:r>
      <w:r w:rsidR="0004405D">
        <w:t>shutdown Request</w:t>
      </w:r>
      <w:bookmarkEnd w:id="15"/>
    </w:p>
    <w:p w14:paraId="74A334D6" w14:textId="77777777" w:rsidR="0063177B" w:rsidRDefault="0063177B" w:rsidP="004E7D05"/>
    <w:p w14:paraId="52EAB450" w14:textId="4DACAE30" w:rsidR="004E7D05" w:rsidRDefault="004E7D05" w:rsidP="004E7D05">
      <w:r>
        <w:lastRenderedPageBreak/>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lastRenderedPageBreak/>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lastRenderedPageBreak/>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lastRenderedPageBreak/>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t>Cassandra Database</w:t>
      </w:r>
      <w:bookmarkEnd w:id="22"/>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1E3317"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55795902"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lastRenderedPageBreak/>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E3317"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lastRenderedPageBreak/>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lastRenderedPageBreak/>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2</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211DA92C-E0D8-42F4-873E-5F15D8EF6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36</TotalTime>
  <Pages>41</Pages>
  <Words>8391</Words>
  <Characters>47829</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6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20</cp:revision>
  <cp:lastPrinted>2018-01-24T20:49:00Z</cp:lastPrinted>
  <dcterms:created xsi:type="dcterms:W3CDTF">2018-01-24T19:46:00Z</dcterms:created>
  <dcterms:modified xsi:type="dcterms:W3CDTF">2020-07-09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